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6A97" w:rsidRPr="00D42205" w:rsidRDefault="00BB6A97" w:rsidP="00BB6A9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4968"/>
        <w:gridCol w:w="1289"/>
        <w:gridCol w:w="1102"/>
        <w:gridCol w:w="1141"/>
      </w:tblGrid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師授課鐘點數計算"/>
            <w:r w:rsidRPr="008F563D">
              <w:rPr>
                <w:rFonts w:ascii="標楷體" w:eastAsia="標楷體" w:hAnsi="標楷體" w:hint="eastAsia"/>
                <w:b/>
                <w:bCs/>
                <w:sz w:val="28"/>
                <w:szCs w:val="28"/>
              </w:rPr>
              <w:t>1110-021</w:t>
            </w:r>
            <w:bookmarkStart w:id="1" w:name="授課鐘點數計算"/>
            <w:r w:rsidRPr="008F563D">
              <w:rPr>
                <w:rFonts w:ascii="標楷體" w:eastAsia="標楷體" w:hAnsi="標楷體" w:hint="eastAsia"/>
                <w:b/>
                <w:bCs/>
                <w:sz w:val="28"/>
                <w:szCs w:val="28"/>
              </w:rPr>
              <w:t>授課鐘點數計算</w:t>
            </w:r>
            <w:bookmarkEnd w:id="0"/>
            <w:bookmarkEnd w:id="1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8F563D" w:rsidRDefault="00BB6A9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F563D">
              <w:rPr>
                <w:rFonts w:ascii="標楷體" w:eastAsia="標楷體" w:hAnsi="標楷體" w:hint="eastAsia"/>
              </w:rPr>
              <w:t>修訂原因：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792D7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及部分文字。</w:t>
            </w:r>
          </w:p>
          <w:p w:rsidR="00BB6A97" w:rsidRPr="008F563D" w:rsidRDefault="00BB6A97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2.6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3.1.及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3.7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B6A97" w:rsidRPr="008F563D" w:rsidRDefault="00BB6A9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4）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使用表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4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F563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B6A97" w:rsidRPr="00D42205" w:rsidTr="00792D7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BB6A97" w:rsidRPr="00D42205" w:rsidRDefault="00BB6A97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B6A97" w:rsidRPr="00D42205" w:rsidRDefault="00BB6A97" w:rsidP="00BB6A97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BB6A97" w:rsidRPr="00D42205" w:rsidRDefault="00BB6A97" w:rsidP="00BB6A97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087774" wp14:editId="5FDB4E84">
                <wp:simplePos x="0" y="0"/>
                <wp:positionH relativeFrom="column">
                  <wp:posOffset>4257601</wp:posOffset>
                </wp:positionH>
                <wp:positionV relativeFrom="paragraph">
                  <wp:posOffset>3164943</wp:posOffset>
                </wp:positionV>
                <wp:extent cx="2057400" cy="571500"/>
                <wp:effectExtent l="0" t="0" r="0" b="0"/>
                <wp:wrapNone/>
                <wp:docPr id="60" name="文字方塊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B6A97" w:rsidRPr="008F3C5D" w:rsidRDefault="00BB6A97" w:rsidP="00BB6A9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F433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BB6A97" w:rsidRPr="00A07CB8" w:rsidRDefault="00BB6A97" w:rsidP="00BB6A9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0" o:spid="_x0000_s1026" type="#_x0000_t202" style="position:absolute;margin-left:335.25pt;margin-top:24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H5C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C8nDSQo9ur7/c/Ph2e/3z5vtXBMdQo75TCbheduCst+diC722fFV3IYr3&#10;CnExrwlf0TMpRV9TUkKOvrnpHl0dcJQBWfYvRQmxyFoLC7StZGsKCCVBgA7JXB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" filled="f" stroked="f">
                <v:textbox>
                  <w:txbxContent>
                    <w:p w:rsidR="00BB6A97" w:rsidRPr="008F3C5D" w:rsidRDefault="00BB6A97" w:rsidP="00BB6A9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F433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BB6A97" w:rsidRPr="00A07CB8" w:rsidRDefault="00BB6A97" w:rsidP="00BB6A9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0"/>
        <w:gridCol w:w="1849"/>
        <w:gridCol w:w="1251"/>
        <w:gridCol w:w="1309"/>
        <w:gridCol w:w="1025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D42205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BB6A97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BB6A97" w:rsidRPr="0091029E" w:rsidRDefault="00BB6A97" w:rsidP="00BB6A97">
      <w:pPr>
        <w:spacing w:before="100" w:beforeAutospacing="1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91029E">
        <w:rPr>
          <w:rFonts w:ascii="標楷體" w:eastAsia="標楷體" w:hAnsi="標楷體" w:hint="eastAsia"/>
          <w:b/>
          <w:szCs w:val="24"/>
        </w:rPr>
        <w:t>流程圖：</w:t>
      </w:r>
    </w:p>
    <w:p w:rsidR="00BB6A97" w:rsidRDefault="00792D70" w:rsidP="00BB6A97">
      <w:pPr>
        <w:rPr>
          <w:rFonts w:ascii="標楷體" w:eastAsia="標楷體" w:hAnsi="標楷體"/>
          <w:szCs w:val="24"/>
        </w:rPr>
      </w:pPr>
      <w:r>
        <w:object w:dxaOrig="10572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571.2pt" o:ole="">
            <v:imagedata r:id="rId7" o:title=""/>
          </v:shape>
          <o:OLEObject Type="Embed" ProgID="Visio.Drawing.11" ShapeID="_x0000_i1025" DrawAspect="Content" ObjectID="_1585399670" r:id="rId8"/>
        </w:object>
      </w:r>
    </w:p>
    <w:p w:rsidR="00BB6A97" w:rsidRPr="003C0A03" w:rsidRDefault="00BB6A97" w:rsidP="00BB6A97">
      <w:pPr>
        <w:rPr>
          <w:rFonts w:ascii="標楷體" w:eastAsia="標楷體" w:hAnsi="標楷體"/>
          <w:szCs w:val="24"/>
        </w:rPr>
      </w:pPr>
      <w:r w:rsidRPr="003C0A03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71"/>
        <w:gridCol w:w="1831"/>
        <w:gridCol w:w="1240"/>
        <w:gridCol w:w="1295"/>
        <w:gridCol w:w="1017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BB6A97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請各系所、中心至校務行政系統維護正確教師鐘點費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據當學期開課資料製成各系所之「教師授課時數統計確認表」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將「教師授課時數統計確認表」發至各系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中心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由任課教師確認授課鐘點。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合、併班鐘點區分註記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相關單位提供資料：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人事室提供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專任教師校外兼課時數」資料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4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推廣教育中心提供當學期本校教師於推廣中心開課的授課資料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5.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當學期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專任教師校外兼課統計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等資料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轉電子檔</w:t>
      </w:r>
      <w:proofErr w:type="gramStart"/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給圖資處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圖資處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轉入開課檔，維護老師身份檔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推廣教育中心學分班授課老師時數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、兼任老師夜間授課時數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及實驗課程特殊倍數，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由教務處維護「全英文授課課程」，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開課資料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與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確認後鐘點核對教師鐘點數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鐘點數核計方式：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6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依「專兼任教師名冊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兼任行政主管明細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、「前期授課鐘點數不足統計表」等紀錄教師鐘點費核計平台，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維護各任課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鐘點數資料，經比對無誤後，匯出「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報表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」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鐘點數核計平台網址：</w:t>
      </w:r>
      <w:hyperlink r:id="rId9" w:history="1"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http</w:t>
        </w:r>
        <w:r>
          <w:rPr>
            <w:rFonts w:ascii="標楷體" w:eastAsia="標楷體" w:hAnsi="標楷體" w:cs="Times New Roman"/>
            <w:color w:val="000000" w:themeColor="text1"/>
            <w:szCs w:val="24"/>
          </w:rPr>
          <w:t>：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//fguapp03.fgu.edu.tw</w:t>
        </w:r>
        <w:r>
          <w:rPr>
            <w:rFonts w:ascii="標楷體" w:eastAsia="標楷體" w:hAnsi="標楷體" w:cs="Times New Roman"/>
            <w:color w:val="000000" w:themeColor="text1"/>
            <w:szCs w:val="24"/>
          </w:rPr>
          <w:t>：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8081/teachhour/</w:t>
        </w:r>
        <w:r w:rsidRPr="00D42205">
          <w:rPr>
            <w:rFonts w:ascii="標楷體" w:eastAsia="標楷體" w:hAnsi="標楷體" w:cs="Times New Roman" w:hint="eastAsia"/>
            <w:color w:val="000000" w:themeColor="text1"/>
            <w:szCs w:val="24"/>
          </w:rPr>
          <w:t>（</w:t>
        </w:r>
        <w:r w:rsidRPr="00D42205">
          <w:rPr>
            <w:rFonts w:ascii="標楷體" w:eastAsia="標楷體" w:hAnsi="標楷體" w:cs="Times New Roman"/>
            <w:color w:val="000000" w:themeColor="text1"/>
            <w:szCs w:val="24"/>
          </w:rPr>
          <w:t>網址請</w:t>
        </w:r>
      </w:hyperlink>
      <w:r w:rsidRPr="00D42205">
        <w:rPr>
          <w:rFonts w:ascii="標楷體" w:eastAsia="標楷體" w:hAnsi="標楷體" w:cs="Times New Roman"/>
          <w:color w:val="000000" w:themeColor="text1"/>
          <w:szCs w:val="24"/>
        </w:rPr>
        <w:t>與資網中心張世杰確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6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停開課程若有兼任教師於開學前幾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週到課者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另外製作停開課程兼任教師任課鐘點數統計表，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計發鐘點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費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7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完成後統計表會簽人事室、會計室，並提送校長簽核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2.8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簽核後統計表影本及電子檔轉人事室辦理鐘點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費計發作業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D42205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>
        <w:rPr>
          <w:rFonts w:ascii="標楷體" w:eastAsia="標楷體" w:hAnsi="標楷體" w:cs="Times New Roman"/>
          <w:color w:val="000000" w:themeColor="text1"/>
          <w:szCs w:val="24"/>
        </w:rPr>
        <w:t>學分數與上課時數不一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致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時需核對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老師選課人數不足時需注意備註欄校內超支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鐘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點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核對合開課程授課老師平均鐘點數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實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習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課程特殊倍數鐘點數是否正確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5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官無基本授課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時數需注意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6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、兼任教師授課鐘點數統計表上需加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註併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班課程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紙本</w:t>
      </w:r>
      <w:r w:rsidRPr="00D42205">
        <w:rPr>
          <w:rFonts w:ascii="標楷體" w:eastAsia="標楷體" w:hAnsi="標楷體" w:cs="Times New Roman" w:hint="eastAsia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BB6A97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3"/>
        <w:gridCol w:w="1023"/>
      </w:tblGrid>
      <w:tr w:rsidR="00BB6A97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6A97" w:rsidRPr="00D42205" w:rsidTr="00CC7DFA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B6A97" w:rsidRPr="00D42205" w:rsidTr="00CC7DFA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BB6A97" w:rsidRPr="00DB2984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B298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B298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B6A97" w:rsidRPr="00D42205" w:rsidRDefault="00BB6A9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B6A97" w:rsidRPr="00D42205" w:rsidRDefault="00BB6A97" w:rsidP="003E56F3">
      <w:pPr>
        <w:ind w:leftChars="300" w:left="1440" w:hangingChars="300" w:hanging="720"/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</w:p>
    <w:p w:rsidR="00BB6A97" w:rsidRDefault="00BB6A97" w:rsidP="00BB6A97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專任教師授課基本時數規定為：</w:t>
      </w:r>
    </w:p>
    <w:p w:rsidR="00BB6A97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FF000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授八小時，副教授九小時，助理教授九小時，講師十小時</w:t>
      </w:r>
      <w:r w:rsidRPr="006F5B8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前項教師如係初次授課未滿二年者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含校外專兼任年資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，經系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（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所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審酌專兼任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授課負擔情形，並簽請校長同意後得酌減至多三小時之時數，不受前項之限制。</w:t>
      </w:r>
      <w:proofErr w:type="gramStart"/>
      <w:r w:rsidRPr="00D42205">
        <w:rPr>
          <w:rFonts w:ascii="標楷體" w:eastAsia="標楷體" w:hAnsi="標楷體" w:cs="Times New Roman"/>
          <w:color w:val="000000" w:themeColor="text1"/>
          <w:szCs w:val="24"/>
        </w:rPr>
        <w:t>減授期間</w:t>
      </w:r>
      <w:proofErr w:type="gramEnd"/>
      <w:r w:rsidRPr="00D42205">
        <w:rPr>
          <w:rFonts w:ascii="標楷體" w:eastAsia="標楷體" w:hAnsi="標楷體" w:cs="Times New Roman"/>
          <w:color w:val="000000" w:themeColor="text1"/>
          <w:szCs w:val="24"/>
        </w:rPr>
        <w:t>計算至該師授課滿二年止。</w:t>
      </w:r>
    </w:p>
    <w:p w:rsidR="00BB6A97" w:rsidRPr="00D42205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兼任行政職務者得酌減之。</w:t>
      </w:r>
    </w:p>
    <w:p w:rsidR="00BB6A97" w:rsidRDefault="00BB6A97" w:rsidP="00BB6A97">
      <w:pPr>
        <w:ind w:leftChars="300" w:left="1440" w:hangingChars="300" w:hanging="72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3.7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專任教師擔任校長時，免予基本授課時數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1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教師授課時數統計確認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4.2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</w:t>
      </w:r>
      <w:r w:rsidRPr="00A3605C">
        <w:rPr>
          <w:rFonts w:ascii="標楷體" w:eastAsia="標楷體" w:hAnsi="標楷體" w:cs="Times New Roman" w:hint="eastAsia"/>
          <w:color w:val="000000" w:themeColor="text1"/>
          <w:szCs w:val="24"/>
        </w:rPr>
        <w:t>專、兼任教師授課鐘點數</w:t>
      </w:r>
      <w:r w:rsidRPr="006B1751">
        <w:rPr>
          <w:rFonts w:ascii="標楷體" w:eastAsia="標楷體" w:hAnsi="標楷體" w:cs="Times New Roman" w:hint="eastAsia"/>
          <w:color w:val="000000" w:themeColor="text1"/>
          <w:szCs w:val="24"/>
        </w:rPr>
        <w:t>報表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1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聘約附則」、「教師授課鐘點及鐘點費核計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2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專任教師授課時數不足處理辦法」、「佛光大學專任教師校外兼課處理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D42205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3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佛光大學講座設置辦法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Default="00BB6A97" w:rsidP="00BB6A97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4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</w:t>
      </w:r>
      <w:r w:rsidRPr="00D42205">
        <w:rPr>
          <w:rFonts w:ascii="標楷體" w:eastAsia="標楷體" w:hAnsi="標楷體" w:cs="Times New Roman"/>
          <w:color w:val="000000" w:themeColor="text1"/>
          <w:szCs w:val="24"/>
        </w:rPr>
        <w:t>本校「開課暨排課規則」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B6A97" w:rsidRPr="00765ECD" w:rsidRDefault="00BB6A97" w:rsidP="00BB6A97">
      <w:pPr>
        <w:ind w:leftChars="100" w:left="720" w:hangingChars="200" w:hanging="480"/>
        <w:rPr>
          <w:rFonts w:ascii="標楷體" w:eastAsia="標楷體" w:hAnsi="標楷體" w:cs="標楷體"/>
          <w:color w:val="000000"/>
          <w:kern w:val="0"/>
          <w:szCs w:val="24"/>
        </w:rPr>
      </w:pPr>
      <w:r w:rsidRPr="00D42205">
        <w:rPr>
          <w:rFonts w:ascii="標楷體" w:eastAsia="標楷體" w:hAnsi="標楷體" w:cs="Times New Roman"/>
          <w:color w:val="000000" w:themeColor="text1"/>
          <w:szCs w:val="24"/>
        </w:rPr>
        <w:t>5.5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.本校「全英語授課獎勵辦法」。</w:t>
      </w:r>
    </w:p>
    <w:p w:rsidR="001908C1" w:rsidRPr="00BB6A97" w:rsidRDefault="001908C1"/>
    <w:sectPr w:rsidR="001908C1" w:rsidRPr="00BB6A97" w:rsidSect="00BB6A9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284D" w:rsidRDefault="0053284D" w:rsidP="00792D70">
      <w:r>
        <w:separator/>
      </w:r>
    </w:p>
  </w:endnote>
  <w:endnote w:type="continuationSeparator" w:id="0">
    <w:p w:rsidR="0053284D" w:rsidRDefault="0053284D" w:rsidP="00792D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284D" w:rsidRDefault="0053284D" w:rsidP="00792D70">
      <w:r>
        <w:separator/>
      </w:r>
    </w:p>
  </w:footnote>
  <w:footnote w:type="continuationSeparator" w:id="0">
    <w:p w:rsidR="0053284D" w:rsidRDefault="0053284D" w:rsidP="00792D7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6A97"/>
    <w:rsid w:val="001908C1"/>
    <w:rsid w:val="003E56F3"/>
    <w:rsid w:val="0053284D"/>
    <w:rsid w:val="00792D70"/>
    <w:rsid w:val="00BB6A97"/>
    <w:rsid w:val="00F43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A9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6A97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92D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92D7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6A9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B6A97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BB6A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92D7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92D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92D7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fguapp03.fgu.edu.tw:8081/teachhour/&#65288;&#32178;&#22336;&#35531;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71</Words>
  <Characters>1546</Characters>
  <Application>Microsoft Office Word</Application>
  <DocSecurity>0</DocSecurity>
  <Lines>12</Lines>
  <Paragraphs>3</Paragraphs>
  <ScaleCrop>false</ScaleCrop>
  <Company/>
  <LinksUpToDate>false</LinksUpToDate>
  <CharactersWithSpaces>1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9:05:00Z</dcterms:created>
  <dcterms:modified xsi:type="dcterms:W3CDTF">2018-04-16T07:56:00Z</dcterms:modified>
</cp:coreProperties>
</file>